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F43160" w14:textId="34792BFC" w:rsidR="003A0E89" w:rsidRDefault="003A0E89" w:rsidP="00AD30DA">
      <w:pPr>
        <w:pStyle w:val="Title"/>
      </w:pPr>
    </w:p>
    <w:p w14:paraId="444C1B94" w14:textId="77777777" w:rsidR="003A0E89" w:rsidRDefault="003A0E89" w:rsidP="00AD30DA">
      <w:pPr>
        <w:pStyle w:val="Title"/>
      </w:pPr>
    </w:p>
    <w:p w14:paraId="36CADB1A" w14:textId="77777777" w:rsidR="003A0E89" w:rsidRDefault="003A0E89" w:rsidP="00AD30DA">
      <w:pPr>
        <w:pStyle w:val="Title"/>
      </w:pPr>
    </w:p>
    <w:p w14:paraId="1F444239" w14:textId="77777777" w:rsidR="003A0E89" w:rsidRDefault="003A0E89" w:rsidP="00AD30DA">
      <w:pPr>
        <w:pStyle w:val="Title"/>
      </w:pPr>
    </w:p>
    <w:p w14:paraId="18AD4D04" w14:textId="77777777" w:rsidR="003A0E89" w:rsidRDefault="003A0E89" w:rsidP="00AD30DA">
      <w:pPr>
        <w:pStyle w:val="Title"/>
      </w:pPr>
    </w:p>
    <w:p w14:paraId="4B7050CB" w14:textId="77777777" w:rsidR="003A0E89" w:rsidRDefault="003A0E89" w:rsidP="00AD30DA">
      <w:pPr>
        <w:pStyle w:val="Title"/>
      </w:pPr>
    </w:p>
    <w:p w14:paraId="2F621430" w14:textId="3741A837" w:rsidR="003A0E89" w:rsidRDefault="009D661D" w:rsidP="00AD30DA">
      <w:pPr>
        <w:pStyle w:val="Title"/>
      </w:pPr>
      <w:r>
        <w:t>CMP3111</w:t>
      </w:r>
      <w:r w:rsidR="007F3F84">
        <w:t>M</w:t>
      </w:r>
      <w:r w:rsidR="003A0E89">
        <w:t>:</w:t>
      </w:r>
    </w:p>
    <w:p w14:paraId="0E46A0F6" w14:textId="610B747A" w:rsidR="00906DC3" w:rsidRDefault="009D661D" w:rsidP="00AD30DA">
      <w:pPr>
        <w:pStyle w:val="Title"/>
      </w:pPr>
      <w:r>
        <w:t>Software Engineering</w:t>
      </w:r>
    </w:p>
    <w:p w14:paraId="7FF47BF7" w14:textId="77777777" w:rsidR="003A0E89" w:rsidRPr="003A0E89" w:rsidRDefault="003A0E89" w:rsidP="003A0E89"/>
    <w:p w14:paraId="08FBF0F6" w14:textId="0F805DC4" w:rsidR="00AD30DA" w:rsidRDefault="007A2FCA" w:rsidP="00AD30DA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Assignment Item 1</w:t>
      </w:r>
    </w:p>
    <w:p w14:paraId="7F5D7507" w14:textId="795DB031" w:rsidR="00AD30DA" w:rsidRPr="00AD30DA" w:rsidRDefault="003A0E89" w:rsidP="00AD30DA">
      <w:pPr>
        <w:rPr>
          <w:rStyle w:val="SubtleReference"/>
          <w:sz w:val="44"/>
          <w:szCs w:val="44"/>
        </w:rPr>
      </w:pPr>
      <w:r w:rsidRPr="007E3BDE">
        <w:rPr>
          <w:smallCaps/>
          <w:noProof/>
          <w:color w:val="7030A0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1A3D4DB3" wp14:editId="00249419">
                <wp:simplePos x="0" y="0"/>
                <wp:positionH relativeFrom="column">
                  <wp:posOffset>9524</wp:posOffset>
                </wp:positionH>
                <wp:positionV relativeFrom="paragraph">
                  <wp:posOffset>125095</wp:posOffset>
                </wp:positionV>
                <wp:extent cx="5095875" cy="9525"/>
                <wp:effectExtent l="0" t="0" r="9525" b="2857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DE9B74" id="Straight Connector 2" o:spid="_x0000_s1026" style="position:absolute;flip:y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75pt,9.85pt" to="402pt,1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" strokecolor="#7030a0" strokeweight=".5pt">
                <v:stroke joinstyle="miter"/>
              </v:line>
            </w:pict>
          </mc:Fallback>
        </mc:AlternateContent>
      </w:r>
    </w:p>
    <w:p w14:paraId="21A05EEA" w14:textId="0B9333A1" w:rsidR="003A0E89" w:rsidRPr="003A0E89" w:rsidRDefault="003A0E89" w:rsidP="003A0E89">
      <w:pPr>
        <w:pStyle w:val="Title"/>
        <w:rPr>
          <w:sz w:val="36"/>
          <w:szCs w:val="36"/>
        </w:rPr>
      </w:pPr>
      <w:r>
        <w:rPr>
          <w:sz w:val="40"/>
          <w:szCs w:val="40"/>
        </w:rPr>
        <w:t>Rebeka Lewis</w:t>
      </w:r>
      <w:r>
        <w:rPr>
          <w:sz w:val="40"/>
          <w:szCs w:val="40"/>
        </w:rPr>
        <w:br/>
        <w:t>Student Number: LEW13388462</w:t>
      </w:r>
      <w:r>
        <w:rPr>
          <w:sz w:val="40"/>
          <w:szCs w:val="40"/>
        </w:rPr>
        <w:br/>
      </w:r>
      <w:r>
        <w:rPr>
          <w:sz w:val="40"/>
          <w:szCs w:val="40"/>
        </w:rPr>
        <w:br/>
      </w:r>
      <w:r w:rsidR="009D661D">
        <w:rPr>
          <w:sz w:val="36"/>
          <w:szCs w:val="36"/>
        </w:rPr>
        <w:t>17</w:t>
      </w:r>
      <w:r w:rsidR="000E1FD3">
        <w:rPr>
          <w:sz w:val="36"/>
          <w:szCs w:val="36"/>
        </w:rPr>
        <w:t>/12</w:t>
      </w:r>
      <w:r w:rsidR="007F3F84">
        <w:rPr>
          <w:sz w:val="36"/>
          <w:szCs w:val="36"/>
        </w:rPr>
        <w:t>/2015</w:t>
      </w:r>
    </w:p>
    <w:p w14:paraId="0B10806E" w14:textId="77777777" w:rsidR="003A0E89" w:rsidRDefault="003A0E89" w:rsidP="003A0E89"/>
    <w:p w14:paraId="131BB941" w14:textId="77777777" w:rsidR="003A0E89" w:rsidRPr="003A0E89" w:rsidRDefault="003A0E89" w:rsidP="003A0E89"/>
    <w:p w14:paraId="6A39A3E0" w14:textId="77777777" w:rsidR="003A0E89" w:rsidRDefault="003A0E89" w:rsidP="003A0E89"/>
    <w:p w14:paraId="71814D22" w14:textId="77777777" w:rsidR="003A0E89" w:rsidRPr="003A0E89" w:rsidRDefault="003A0E89" w:rsidP="003A0E89"/>
    <w:p w14:paraId="065BEB9F" w14:textId="77777777" w:rsidR="008E70AC" w:rsidRDefault="008E70AC"/>
    <w:p w14:paraId="0F6AE544" w14:textId="77777777" w:rsidR="008E70AC" w:rsidRDefault="008E70AC"/>
    <w:p w14:paraId="43F7DB59" w14:textId="77777777" w:rsidR="00906DC3" w:rsidRDefault="00906DC3"/>
    <w:p w14:paraId="6972C2F6" w14:textId="60432CC1" w:rsidR="00AD30DA" w:rsidRDefault="00AD30DA"/>
    <w:p w14:paraId="196D79FD" w14:textId="77777777" w:rsidR="00002680" w:rsidRDefault="00002680" w:rsidP="00067D34">
      <w:pPr>
        <w:pStyle w:val="Title"/>
      </w:pPr>
    </w:p>
    <w:p w14:paraId="3031C18C" w14:textId="77777777" w:rsidR="006D1FBE" w:rsidRDefault="006D1FBE" w:rsidP="006D1FBE">
      <w:pPr>
        <w:pStyle w:val="Title"/>
      </w:pPr>
      <w:r>
        <w:lastRenderedPageBreak/>
        <w:t>Contents</w:t>
      </w:r>
    </w:p>
    <w:p w14:paraId="7FDAD24D" w14:textId="77777777" w:rsidR="006D1FBE" w:rsidRDefault="006D1FBE" w:rsidP="006D1FBE">
      <w:pPr>
        <w:rPr>
          <w:rStyle w:val="SubtleReference"/>
          <w:sz w:val="36"/>
          <w:szCs w:val="36"/>
        </w:rPr>
      </w:pPr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D14C4E6" wp14:editId="20D2B68D">
                <wp:simplePos x="0" y="0"/>
                <wp:positionH relativeFrom="column">
                  <wp:posOffset>0</wp:posOffset>
                </wp:positionH>
                <wp:positionV relativeFrom="paragraph">
                  <wp:posOffset>56515</wp:posOffset>
                </wp:positionV>
                <wp:extent cx="5095875" cy="9525"/>
                <wp:effectExtent l="0" t="0" r="9525" b="28575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E4CEDE3" id="Straight Connector 4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4.45pt" to="401.25pt,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" strokecolor="#7030a0" strokeweight=".5pt">
                <v:stroke joinstyle="miter"/>
              </v:line>
            </w:pict>
          </mc:Fallback>
        </mc:AlternateContent>
      </w:r>
    </w:p>
    <w:p w14:paraId="08C2C7E4" w14:textId="27F8BEE5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Logs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>-</w:t>
      </w:r>
    </w:p>
    <w:p w14:paraId="16EC6703" w14:textId="191541BE" w:rsidR="006D1FBE" w:rsidRPr="00B07F9F" w:rsidRDefault="00B07F9F" w:rsidP="006D1FBE">
      <w:pPr>
        <w:rPr>
          <w:rFonts w:asciiTheme="majorHAnsi" w:hAnsiTheme="majorHAnsi"/>
          <w:smallCaps/>
          <w:color w:val="5A5A5A" w:themeColor="text1" w:themeTint="A5"/>
          <w:sz w:val="36"/>
          <w:szCs w:val="36"/>
        </w:rPr>
      </w:pPr>
      <w:r>
        <w:rPr>
          <w:rStyle w:val="SubtleReference"/>
          <w:rFonts w:asciiTheme="majorHAnsi" w:hAnsiTheme="majorHAnsi"/>
          <w:sz w:val="36"/>
          <w:szCs w:val="36"/>
        </w:rPr>
        <w:t>Sprint Logs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>-</w:t>
      </w:r>
      <w:r>
        <w:rPr>
          <w:rStyle w:val="SubtleReference"/>
          <w:rFonts w:asciiTheme="majorHAnsi" w:hAnsiTheme="majorHAnsi"/>
          <w:sz w:val="36"/>
          <w:szCs w:val="36"/>
        </w:rPr>
        <w:t>Pair Programming Logs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>-</w:t>
      </w:r>
      <w:r>
        <w:rPr>
          <w:rStyle w:val="SubtleReference"/>
          <w:rFonts w:asciiTheme="majorHAnsi" w:hAnsiTheme="majorHAnsi"/>
          <w:sz w:val="36"/>
          <w:szCs w:val="36"/>
        </w:rPr>
        <w:br/>
        <w:t>Contribution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  <w:t>-</w:t>
      </w:r>
    </w:p>
    <w:p w14:paraId="0638911F" w14:textId="7161F4D2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Program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  <w:t>-</w:t>
      </w:r>
    </w:p>
    <w:p w14:paraId="563F6960" w14:textId="41D3F015" w:rsidR="006D1FBE" w:rsidRDefault="00B07F9F" w:rsidP="006D1FBE">
      <w:pPr>
        <w:rPr>
          <w:rStyle w:val="SubtleReference"/>
          <w:rFonts w:asciiTheme="majorHAnsi" w:hAnsiTheme="majorHAnsi"/>
          <w:sz w:val="36"/>
          <w:szCs w:val="36"/>
        </w:rPr>
      </w:pPr>
      <w:r>
        <w:rPr>
          <w:rStyle w:val="SubtleReference"/>
          <w:rFonts w:asciiTheme="majorHAnsi" w:hAnsiTheme="majorHAnsi"/>
          <w:sz w:val="36"/>
          <w:szCs w:val="36"/>
        </w:rPr>
        <w:t>Design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  <w:t>-</w:t>
      </w:r>
      <w:r>
        <w:rPr>
          <w:rStyle w:val="SubtleReference"/>
          <w:rFonts w:asciiTheme="majorHAnsi" w:hAnsiTheme="majorHAnsi"/>
          <w:sz w:val="36"/>
          <w:szCs w:val="36"/>
        </w:rPr>
        <w:t>Code</w:t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</w:r>
      <w:r w:rsidR="006D1FBE">
        <w:rPr>
          <w:rStyle w:val="SubtleReference"/>
          <w:rFonts w:asciiTheme="majorHAnsi" w:hAnsiTheme="majorHAnsi"/>
          <w:sz w:val="36"/>
          <w:szCs w:val="36"/>
        </w:rPr>
        <w:tab/>
        <w:t>-</w:t>
      </w:r>
    </w:p>
    <w:p w14:paraId="59BA7A37" w14:textId="14715589" w:rsidR="006D1FBE" w:rsidRDefault="006D1FBE" w:rsidP="006D1FBE">
      <w:pPr>
        <w:pStyle w:val="Heading1"/>
        <w:rPr>
          <w:rStyle w:val="SubtleReference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Critical Reflection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>-</w:t>
      </w:r>
    </w:p>
    <w:p w14:paraId="70122BB0" w14:textId="3F3C0901" w:rsidR="00B07F9F" w:rsidRPr="00B07F9F" w:rsidRDefault="00B07F9F" w:rsidP="00B07F9F">
      <w:pPr>
        <w:pStyle w:val="Heading1"/>
        <w:rPr>
          <w:smallCaps/>
          <w:color w:val="5A5A5A" w:themeColor="text1" w:themeTint="A5"/>
          <w:sz w:val="36"/>
          <w:szCs w:val="36"/>
        </w:rPr>
      </w:pPr>
      <w:r>
        <w:rPr>
          <w:rStyle w:val="SubtleReference"/>
          <w:rFonts w:asciiTheme="minorHAnsi" w:hAnsiTheme="minorHAnsi"/>
          <w:sz w:val="44"/>
          <w:szCs w:val="44"/>
        </w:rPr>
        <w:t>References</w:t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</w:r>
      <w:r>
        <w:rPr>
          <w:rStyle w:val="SubtleReference"/>
          <w:rFonts w:asciiTheme="minorHAnsi" w:hAnsiTheme="minorHAnsi"/>
          <w:sz w:val="44"/>
          <w:szCs w:val="44"/>
        </w:rPr>
        <w:tab/>
        <w:t>-</w:t>
      </w:r>
    </w:p>
    <w:p w14:paraId="07778E7C" w14:textId="77777777" w:rsidR="006D1FBE" w:rsidRPr="00E6190B" w:rsidRDefault="006D1FBE" w:rsidP="006D1FBE">
      <w:pPr>
        <w:rPr>
          <w:rFonts w:asciiTheme="majorHAnsi" w:hAnsiTheme="majorHAnsi"/>
        </w:rPr>
      </w:pPr>
    </w:p>
    <w:p w14:paraId="10A1CFC4" w14:textId="77777777" w:rsidR="006D1FBE" w:rsidRDefault="006D1FBE" w:rsidP="006D1FBE">
      <w:pPr>
        <w:pStyle w:val="Heading1"/>
        <w:rPr>
          <w:rStyle w:val="SubtleReference"/>
          <w:rFonts w:asciiTheme="minorHAnsi" w:hAnsiTheme="minorHAnsi"/>
          <w:sz w:val="44"/>
          <w:szCs w:val="44"/>
        </w:rPr>
      </w:pPr>
      <w:r>
        <w:rPr>
          <w:rStyle w:val="SubtleReference"/>
          <w:sz w:val="44"/>
          <w:szCs w:val="44"/>
        </w:rPr>
        <w:br/>
      </w:r>
    </w:p>
    <w:p w14:paraId="2AAC45D5" w14:textId="77777777" w:rsidR="006D1FBE" w:rsidRPr="005F6C2F" w:rsidRDefault="006D1FBE" w:rsidP="006D1FBE">
      <w:pPr>
        <w:rPr>
          <w:rStyle w:val="SubtleReference"/>
        </w:rPr>
      </w:pPr>
    </w:p>
    <w:p w14:paraId="2DFFB5A0" w14:textId="77777777" w:rsidR="006D1FBE" w:rsidRDefault="006D1FBE" w:rsidP="006D1FBE">
      <w:pPr>
        <w:pStyle w:val="Title"/>
      </w:pPr>
    </w:p>
    <w:p w14:paraId="45E78C46" w14:textId="77777777" w:rsidR="006D1FBE" w:rsidRDefault="006D1FBE" w:rsidP="006D1FBE">
      <w:pPr>
        <w:pStyle w:val="Title"/>
      </w:pPr>
    </w:p>
    <w:p w14:paraId="5EFD2867" w14:textId="77777777" w:rsidR="006D1FBE" w:rsidRDefault="006D1FBE" w:rsidP="006D1FBE">
      <w:pPr>
        <w:pStyle w:val="Title"/>
      </w:pPr>
    </w:p>
    <w:p w14:paraId="3103E27E" w14:textId="77777777" w:rsidR="006D1FBE" w:rsidRDefault="006D1FBE" w:rsidP="006D1FBE">
      <w:pPr>
        <w:pStyle w:val="Title"/>
      </w:pPr>
    </w:p>
    <w:p w14:paraId="7D3239BC" w14:textId="77777777" w:rsidR="00B07F9F" w:rsidRDefault="00B07F9F" w:rsidP="00067D34">
      <w:pPr>
        <w:pStyle w:val="Title"/>
      </w:pPr>
    </w:p>
    <w:p w14:paraId="0ADDE15A" w14:textId="77777777" w:rsidR="00B07F9F" w:rsidRDefault="00B07F9F" w:rsidP="00067D34">
      <w:pPr>
        <w:pStyle w:val="Title"/>
      </w:pPr>
    </w:p>
    <w:p w14:paraId="4D9A0906" w14:textId="77777777" w:rsidR="00B07F9F" w:rsidRDefault="00B07F9F" w:rsidP="00067D34">
      <w:pPr>
        <w:pStyle w:val="Title"/>
      </w:pPr>
    </w:p>
    <w:p w14:paraId="39CFCE14" w14:textId="28DC6C96" w:rsidR="00067D34" w:rsidRDefault="00B07F9F" w:rsidP="00067D34">
      <w:pPr>
        <w:pStyle w:val="Title"/>
      </w:pPr>
      <w:r>
        <w:lastRenderedPageBreak/>
        <w:t>Logs</w:t>
      </w:r>
    </w:p>
    <w:p w14:paraId="0568236B" w14:textId="77134A9D" w:rsidR="00D67284" w:rsidRPr="00D67284" w:rsidRDefault="00351A24" w:rsidP="00D67284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3A226EA2" wp14:editId="3FBD00E0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0679C11" id="Straight Connector 6" o:spid="_x0000_s1026" style="position:absolute;flip:y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LJVq4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51C41BEF" w14:textId="7C72D057" w:rsidR="00BB7605" w:rsidRDefault="00B07F9F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Sprint Logs</w:t>
      </w:r>
    </w:p>
    <w:p w14:paraId="3D34FE1E" w14:textId="2848B15B" w:rsidR="0037439D" w:rsidRDefault="0037439D">
      <w:pPr>
        <w:rPr>
          <w:rStyle w:val="SubtleReference"/>
          <w:sz w:val="44"/>
          <w:szCs w:val="44"/>
        </w:rPr>
      </w:pPr>
      <w:r>
        <w:rPr>
          <w:rStyle w:val="SubtleReference"/>
          <w:sz w:val="32"/>
          <w:szCs w:val="32"/>
        </w:rPr>
        <w:t>Burndown Chart</w:t>
      </w:r>
      <w:bookmarkStart w:id="0" w:name="_GoBack"/>
      <w:bookmarkEnd w:id="0"/>
    </w:p>
    <w:p w14:paraId="0CF3FB6E" w14:textId="13562E71" w:rsidR="00415715" w:rsidRPr="00BB7605" w:rsidRDefault="00415715">
      <w:pPr>
        <w:rPr>
          <w:smallCaps/>
          <w:color w:val="5A5A5A" w:themeColor="text1" w:themeTint="A5"/>
          <w:sz w:val="44"/>
          <w:szCs w:val="44"/>
        </w:rPr>
      </w:pPr>
      <w:r>
        <w:rPr>
          <w:noProof/>
          <w:lang w:eastAsia="en-GB"/>
        </w:rPr>
        <w:drawing>
          <wp:inline distT="0" distB="0" distL="0" distR="0" wp14:anchorId="7A417DBA" wp14:editId="71932BB3">
            <wp:extent cx="5731510" cy="3263265"/>
            <wp:effectExtent l="0" t="0" r="2540" b="13335"/>
            <wp:docPr id="11" name="Chart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14:paraId="79AF7753" w14:textId="66FB312A" w:rsidR="00B07F9F" w:rsidRPr="00BB7605" w:rsidRDefault="00B07F9F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rStyle w:val="SubtleReference"/>
          <w:sz w:val="44"/>
          <w:szCs w:val="44"/>
        </w:rPr>
        <w:t>Pair Programming Logs</w:t>
      </w:r>
    </w:p>
    <w:p w14:paraId="5941AA0B" w14:textId="32E56B85" w:rsidR="00B07F9F" w:rsidRPr="00BB7605" w:rsidRDefault="00B07F9F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rStyle w:val="SubtleReference"/>
          <w:sz w:val="44"/>
          <w:szCs w:val="44"/>
        </w:rPr>
        <w:t>Contribution</w:t>
      </w:r>
    </w:p>
    <w:p w14:paraId="3F1418CF" w14:textId="15F0E7EE" w:rsidR="00B07F9F" w:rsidRDefault="00B07F9F" w:rsidP="00B07F9F">
      <w:pPr>
        <w:pStyle w:val="Title"/>
      </w:pPr>
      <w:r>
        <w:t>Program</w:t>
      </w:r>
    </w:p>
    <w:p w14:paraId="01089F22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54031EB" wp14:editId="6AC7E028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A3871D" id="Straight Connector 1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E2ONv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42CD9E56" w14:textId="2A7FA1D6" w:rsidR="00B07F9F" w:rsidRDefault="00B07F9F" w:rsidP="00B07F9F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Design</w:t>
      </w:r>
    </w:p>
    <w:p w14:paraId="53C08D1B" w14:textId="1CF235A7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Domain Modelling</w:t>
      </w:r>
    </w:p>
    <w:p w14:paraId="23A17DC2" w14:textId="6719CEB8" w:rsidR="0037439D" w:rsidRPr="0037439D" w:rsidRDefault="0037439D" w:rsidP="0037439D">
      <w:pPr>
        <w:rPr>
          <w:rStyle w:val="SubtleReference"/>
          <w:sz w:val="32"/>
          <w:szCs w:val="32"/>
        </w:rPr>
      </w:pPr>
      <w:r>
        <w:object w:dxaOrig="5956" w:dyaOrig="7021" w14:anchorId="431A68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7.75pt;height:351pt" o:ole="">
            <v:imagedata r:id="rId8" o:title=""/>
          </v:shape>
          <o:OLEObject Type="Embed" ProgID="Visio.Drawing.15" ShapeID="_x0000_i1028" DrawAspect="Content" ObjectID="_1511463744" r:id="rId9"/>
        </w:object>
      </w:r>
    </w:p>
    <w:p w14:paraId="2A022953" w14:textId="4FFCE146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 w:rsidRPr="00A219FD">
        <w:rPr>
          <w:rStyle w:val="SubtleReference"/>
          <w:sz w:val="32"/>
          <w:szCs w:val="32"/>
        </w:rPr>
        <w:t>Use Case diagram</w:t>
      </w:r>
    </w:p>
    <w:p w14:paraId="13011047" w14:textId="56C211AE" w:rsidR="00A219FD" w:rsidRPr="00A219FD" w:rsidRDefault="00A219FD" w:rsidP="00A219FD">
      <w:pPr>
        <w:rPr>
          <w:rStyle w:val="SubtleReference"/>
          <w:sz w:val="32"/>
          <w:szCs w:val="32"/>
        </w:rPr>
      </w:pPr>
      <w:r>
        <w:object w:dxaOrig="8130" w:dyaOrig="6825" w14:anchorId="6549AEC1">
          <v:shape id="_x0000_i1025" type="#_x0000_t75" style="width:406.5pt;height:341.25pt" o:ole="">
            <v:imagedata r:id="rId10" o:title=""/>
          </v:shape>
          <o:OLEObject Type="Embed" ProgID="Visio.Drawing.15" ShapeID="_x0000_i1025" DrawAspect="Content" ObjectID="_1511463745" r:id="rId11"/>
        </w:object>
      </w:r>
    </w:p>
    <w:p w14:paraId="2CA98F40" w14:textId="77777777" w:rsidR="00A219FD" w:rsidRDefault="00A219FD" w:rsidP="00A219FD">
      <w:pPr>
        <w:pStyle w:val="ListParagraph"/>
        <w:rPr>
          <w:rStyle w:val="SubtleReference"/>
          <w:sz w:val="32"/>
          <w:szCs w:val="32"/>
        </w:rPr>
      </w:pPr>
    </w:p>
    <w:p w14:paraId="450E486A" w14:textId="7B69CB43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Class Diagram</w:t>
      </w:r>
    </w:p>
    <w:p w14:paraId="6E2D2BCE" w14:textId="66A22325" w:rsidR="00A219FD" w:rsidRPr="00A219FD" w:rsidRDefault="00A219FD" w:rsidP="00A219FD">
      <w:pPr>
        <w:rPr>
          <w:rStyle w:val="SubtleReference"/>
          <w:sz w:val="32"/>
          <w:szCs w:val="32"/>
        </w:rPr>
      </w:pPr>
      <w:r>
        <w:object w:dxaOrig="10831" w:dyaOrig="11221" w14:anchorId="7E3F4B93">
          <v:shape id="_x0000_i1026" type="#_x0000_t75" style="width:410.25pt;height:393.75pt" o:ole="">
            <v:imagedata r:id="rId12" o:title="" cropbottom="10309f" cropleft="5888f"/>
          </v:shape>
          <o:OLEObject Type="Embed" ProgID="Visio.Drawing.15" ShapeID="_x0000_i1026" DrawAspect="Content" ObjectID="_1511463746" r:id="rId13"/>
        </w:object>
      </w:r>
    </w:p>
    <w:p w14:paraId="3B45AF7B" w14:textId="24A7C86C" w:rsidR="00A219FD" w:rsidRDefault="00A219FD" w:rsidP="00A219FD">
      <w:pPr>
        <w:pStyle w:val="ListParagraph"/>
        <w:numPr>
          <w:ilvl w:val="1"/>
          <w:numId w:val="21"/>
        </w:num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Sequence Diagram</w:t>
      </w:r>
    </w:p>
    <w:p w14:paraId="59AABE12" w14:textId="096000AD" w:rsidR="00FF263E" w:rsidRPr="00FF263E" w:rsidRDefault="00FF263E" w:rsidP="00FF263E">
      <w:pPr>
        <w:rPr>
          <w:rStyle w:val="SubtleReference"/>
          <w:sz w:val="32"/>
          <w:szCs w:val="32"/>
        </w:rPr>
      </w:pPr>
      <w:r>
        <w:object w:dxaOrig="9061" w:dyaOrig="9286" w14:anchorId="0CFCB1A0">
          <v:shape id="_x0000_i1027" type="#_x0000_t75" style="width:453pt;height:464.25pt" o:ole="">
            <v:imagedata r:id="rId14" o:title=""/>
          </v:shape>
          <o:OLEObject Type="Embed" ProgID="Visio.Drawing.15" ShapeID="_x0000_i1027" DrawAspect="Content" ObjectID="_1511463747" r:id="rId15"/>
        </w:object>
      </w:r>
    </w:p>
    <w:p w14:paraId="780D1F88" w14:textId="7D706B46" w:rsidR="00B07F9F" w:rsidRDefault="00B07F9F" w:rsidP="00B07F9F">
      <w:pPr>
        <w:rPr>
          <w:rStyle w:val="SubtleReference"/>
          <w:sz w:val="44"/>
          <w:szCs w:val="44"/>
        </w:rPr>
      </w:pPr>
      <w:r>
        <w:rPr>
          <w:rStyle w:val="SubtleReference"/>
          <w:sz w:val="44"/>
          <w:szCs w:val="44"/>
        </w:rPr>
        <w:t>Code</w:t>
      </w:r>
    </w:p>
    <w:p w14:paraId="151B2F08" w14:textId="04882913" w:rsidR="009E3B2E" w:rsidRPr="009E3B2E" w:rsidRDefault="009E3B2E" w:rsidP="009E3B2E">
      <w:pPr>
        <w:rPr>
          <w:rStyle w:val="SubtleReference"/>
          <w:sz w:val="32"/>
          <w:szCs w:val="32"/>
        </w:rPr>
      </w:pPr>
      <w:r>
        <w:rPr>
          <w:rStyle w:val="SubtleReference"/>
          <w:sz w:val="32"/>
          <w:szCs w:val="32"/>
        </w:rPr>
        <w:t>Connect</w:t>
      </w:r>
    </w:p>
    <w:p w14:paraId="7B01F4D9" w14:textId="77777777" w:rsidR="009E3B2E" w:rsidRDefault="009E3B2E" w:rsidP="00B07F9F">
      <w:pPr>
        <w:rPr>
          <w:rStyle w:val="SubtleReference"/>
          <w:sz w:val="44"/>
          <w:szCs w:val="44"/>
        </w:rPr>
      </w:pPr>
    </w:p>
    <w:p w14:paraId="1DD3FFA8" w14:textId="4B59900A" w:rsidR="009E3B2E" w:rsidRDefault="009E3B2E" w:rsidP="00B07F9F">
      <w:pPr>
        <w:rPr>
          <w:smallCaps/>
          <w:color w:val="5A5A5A" w:themeColor="text1" w:themeTint="A5"/>
          <w:sz w:val="44"/>
          <w:szCs w:val="44"/>
        </w:rPr>
      </w:pPr>
      <w:r>
        <w:rPr>
          <w:smallCaps/>
          <w:noProof/>
          <w:color w:val="5A5A5A" w:themeColor="text1" w:themeTint="A5"/>
          <w:sz w:val="44"/>
          <w:szCs w:val="44"/>
          <w:lang w:eastAsia="en-GB"/>
        </w:rPr>
        <w:lastRenderedPageBreak/>
        <w:drawing>
          <wp:inline distT="0" distB="0" distL="0" distR="0" wp14:anchorId="45F7A61A" wp14:editId="7E0F7DE0">
            <wp:extent cx="5731510" cy="1804035"/>
            <wp:effectExtent l="0" t="0" r="254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0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C5ECB" w14:textId="4D071629" w:rsidR="009E3B2E" w:rsidRDefault="009E3B2E" w:rsidP="009E3B2E">
      <w:pPr>
        <w:rPr>
          <w:rStyle w:val="SubtleReference"/>
          <w:sz w:val="32"/>
          <w:szCs w:val="32"/>
        </w:rPr>
      </w:pPr>
      <w:r w:rsidRPr="009E3B2E">
        <w:rPr>
          <w:rStyle w:val="SubtleReference"/>
          <w:sz w:val="32"/>
          <w:szCs w:val="32"/>
        </w:rPr>
        <w:t>Automated Buying and Selling</w:t>
      </w:r>
    </w:p>
    <w:p w14:paraId="62035090" w14:textId="2D13477E" w:rsidR="009E3B2E" w:rsidRPr="009E3B2E" w:rsidRDefault="009E3B2E" w:rsidP="009E3B2E">
      <w:pPr>
        <w:rPr>
          <w:rStyle w:val="SubtleReference"/>
          <w:sz w:val="32"/>
          <w:szCs w:val="32"/>
        </w:rPr>
      </w:pPr>
      <w:r>
        <w:rPr>
          <w:smallCaps/>
          <w:noProof/>
          <w:color w:val="5A5A5A" w:themeColor="text1" w:themeTint="A5"/>
          <w:sz w:val="32"/>
          <w:szCs w:val="32"/>
          <w:lang w:eastAsia="en-GB"/>
        </w:rPr>
        <w:drawing>
          <wp:inline distT="0" distB="0" distL="0" distR="0" wp14:anchorId="57AA7261" wp14:editId="2B323A3F">
            <wp:extent cx="5731510" cy="1826260"/>
            <wp:effectExtent l="0" t="0" r="254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2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CF363" w14:textId="57F0F118" w:rsidR="009E3B2E" w:rsidRDefault="009E3B2E" w:rsidP="009E3B2E">
      <w:pPr>
        <w:rPr>
          <w:rStyle w:val="SubtleReference"/>
          <w:sz w:val="32"/>
          <w:szCs w:val="32"/>
        </w:rPr>
      </w:pPr>
      <w:r w:rsidRPr="009E3B2E">
        <w:rPr>
          <w:rStyle w:val="SubtleReference"/>
          <w:sz w:val="32"/>
          <w:szCs w:val="32"/>
        </w:rPr>
        <w:t>Manual Buying and Selling</w:t>
      </w:r>
    </w:p>
    <w:p w14:paraId="4D10BB1D" w14:textId="5F262F7A" w:rsidR="009E3B2E" w:rsidRPr="009E3B2E" w:rsidRDefault="009E3B2E" w:rsidP="009E3B2E">
      <w:pPr>
        <w:rPr>
          <w:smallCaps/>
          <w:color w:val="5A5A5A" w:themeColor="text1" w:themeTint="A5"/>
          <w:sz w:val="32"/>
          <w:szCs w:val="32"/>
        </w:rPr>
      </w:pPr>
      <w:r>
        <w:rPr>
          <w:smallCaps/>
          <w:noProof/>
          <w:color w:val="5A5A5A" w:themeColor="text1" w:themeTint="A5"/>
          <w:sz w:val="32"/>
          <w:szCs w:val="32"/>
          <w:lang w:eastAsia="en-GB"/>
        </w:rPr>
        <w:drawing>
          <wp:inline distT="0" distB="0" distL="0" distR="0" wp14:anchorId="56F83F80" wp14:editId="22AF4D18">
            <wp:extent cx="5731510" cy="181800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4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1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A3BFC" w14:textId="5E6DB842" w:rsidR="00B07F9F" w:rsidRDefault="00B07F9F" w:rsidP="00B07F9F">
      <w:pPr>
        <w:pStyle w:val="Title"/>
      </w:pPr>
      <w:r>
        <w:t>Critical Reflection</w:t>
      </w:r>
    </w:p>
    <w:p w14:paraId="2E5C0319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AEF93AD" wp14:editId="74011329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6213C5" id="Straight Connector 3" o:spid="_x0000_s1026" style="position:absolute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" strokecolor="#7030a0" strokeweight=".5pt">
                <v:stroke joinstyle="miter"/>
              </v:line>
            </w:pict>
          </mc:Fallback>
        </mc:AlternateContent>
      </w:r>
    </w:p>
    <w:p w14:paraId="630F3BAE" w14:textId="6CE355DE" w:rsidR="00B07F9F" w:rsidRDefault="00B07F9F" w:rsidP="00B07F9F">
      <w:pPr>
        <w:pStyle w:val="Title"/>
      </w:pPr>
      <w:r>
        <w:t>References</w:t>
      </w:r>
    </w:p>
    <w:p w14:paraId="5A716364" w14:textId="77777777" w:rsidR="00B07F9F" w:rsidRPr="00D67284" w:rsidRDefault="00B07F9F" w:rsidP="00B07F9F">
      <w:r>
        <w:rPr>
          <w:smallCaps/>
          <w:noProof/>
          <w:color w:val="5A5A5A" w:themeColor="text1" w:themeTint="A5"/>
          <w:sz w:val="44"/>
          <w:szCs w:val="44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AFEE3B8" wp14:editId="2F72F55E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5095875" cy="9525"/>
                <wp:effectExtent l="0" t="0" r="9525" b="28575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095875" cy="9525"/>
                        </a:xfrm>
                        <a:prstGeom prst="line">
                          <a:avLst/>
                        </a:prstGeom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8B48DD0" id="Straight Connector 5" o:spid="_x0000_s1026" style="position:absolute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.05pt" to="401.25pt,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" strokecolor="#7030a0" strokeweight=".5pt">
                <v:stroke joinstyle="miter"/>
              </v:line>
            </w:pict>
          </mc:Fallback>
        </mc:AlternateContent>
      </w:r>
    </w:p>
    <w:p w14:paraId="7001996C" w14:textId="77777777" w:rsidR="00696573" w:rsidRPr="00772BC4" w:rsidRDefault="00696573" w:rsidP="001753D3"/>
    <w:sectPr w:rsidR="00696573" w:rsidRPr="00772BC4" w:rsidSect="00AD30DA">
      <w:headerReference w:type="default" r:id="rId19"/>
      <w:footerReference w:type="default" r:id="rId2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BC2457" w14:textId="77777777" w:rsidR="009846B0" w:rsidRDefault="009846B0" w:rsidP="00906DC3">
      <w:pPr>
        <w:spacing w:after="0" w:line="240" w:lineRule="auto"/>
      </w:pPr>
      <w:r>
        <w:separator/>
      </w:r>
    </w:p>
  </w:endnote>
  <w:endnote w:type="continuationSeparator" w:id="0">
    <w:p w14:paraId="3B720BD8" w14:textId="77777777" w:rsidR="009846B0" w:rsidRDefault="009846B0" w:rsidP="00906D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altName w:val="Arial Unicode MS"/>
    <w:panose1 w:val="020B0304020202020204"/>
    <w:charset w:val="DE"/>
    <w:family w:val="roman"/>
    <w:notTrueType/>
    <w:pitch w:val="variable"/>
    <w:sig w:usb0="01000000" w:usb1="00000000" w:usb2="00000000" w:usb3="00000000" w:csb0="0001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altName w:val="Arial Unicode MS"/>
    <w:panose1 w:val="02020603050405020304"/>
    <w:charset w:val="DE"/>
    <w:family w:val="roman"/>
    <w:notTrueType/>
    <w:pitch w:val="variable"/>
    <w:sig w:usb0="01000000" w:usb1="00000000" w:usb2="00000000" w:usb3="00000000" w:csb0="0001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954280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34A1884" w14:textId="6BE9D42E" w:rsidR="00631D4A" w:rsidRDefault="00631D4A">
        <w:pPr>
          <w:pStyle w:val="Footer"/>
        </w:pPr>
        <w:r>
          <w:t>LEW13388462</w:t>
        </w:r>
        <w:r>
          <w:tab/>
          <w:t>Rebeka Lewis</w:t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7439D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14:paraId="08B2F6AB" w14:textId="4CCF3ED7" w:rsidR="00631D4A" w:rsidRDefault="00631D4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999881" w14:textId="77777777" w:rsidR="009846B0" w:rsidRDefault="009846B0" w:rsidP="00906DC3">
      <w:pPr>
        <w:spacing w:after="0" w:line="240" w:lineRule="auto"/>
      </w:pPr>
      <w:r>
        <w:separator/>
      </w:r>
    </w:p>
  </w:footnote>
  <w:footnote w:type="continuationSeparator" w:id="0">
    <w:p w14:paraId="6957FD46" w14:textId="77777777" w:rsidR="009846B0" w:rsidRDefault="009846B0" w:rsidP="00906D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A2CF3E" w14:textId="193CB341" w:rsidR="009D661D" w:rsidRDefault="009D661D">
    <w:pPr>
      <w:pStyle w:val="Header"/>
    </w:pPr>
    <w:r>
      <w:t>CMP3111</w:t>
    </w:r>
    <w:r w:rsidR="00631D4A">
      <w:t>M</w:t>
    </w:r>
    <w:r w:rsidR="00631D4A">
      <w:ptab w:relativeTo="margin" w:alignment="center" w:leader="none"/>
    </w:r>
    <w:r>
      <w:t>Software Engineering</w:t>
    </w:r>
    <w:r w:rsidR="00631D4A">
      <w:ptab w:relativeTo="margin" w:alignment="right" w:leader="none"/>
    </w:r>
    <w:r w:rsidR="00002680">
      <w:t>Assignment</w:t>
    </w:r>
    <w:r w:rsidR="00631D4A">
      <w:t xml:space="preserve"> Item 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A5CA9E92"/>
    <w:lvl w:ilvl="0">
      <w:numFmt w:val="bullet"/>
      <w:lvlText w:val="*"/>
      <w:lvlJc w:val="left"/>
    </w:lvl>
  </w:abstractNum>
  <w:abstractNum w:abstractNumId="1" w15:restartNumberingAfterBreak="0">
    <w:nsid w:val="0A8307B9"/>
    <w:multiLevelType w:val="hybridMultilevel"/>
    <w:tmpl w:val="E10E516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682B2B"/>
    <w:multiLevelType w:val="hybridMultilevel"/>
    <w:tmpl w:val="982E887C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D0A609C"/>
    <w:multiLevelType w:val="hybridMultilevel"/>
    <w:tmpl w:val="EC38CEB0"/>
    <w:lvl w:ilvl="0" w:tplc="9C8C15C0">
      <w:start w:val="1"/>
      <w:numFmt w:val="decimal"/>
      <w:lvlText w:val="%1."/>
      <w:lvlJc w:val="left"/>
      <w:pPr>
        <w:ind w:left="855" w:hanging="49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2504C5"/>
    <w:multiLevelType w:val="multilevel"/>
    <w:tmpl w:val="51CC56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6AA1AD0"/>
    <w:multiLevelType w:val="hybridMultilevel"/>
    <w:tmpl w:val="9A96E6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DA5415"/>
    <w:multiLevelType w:val="hybridMultilevel"/>
    <w:tmpl w:val="C7EC3F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4E5C32"/>
    <w:multiLevelType w:val="multilevel"/>
    <w:tmpl w:val="5AAC12C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335A4A19"/>
    <w:multiLevelType w:val="multilevel"/>
    <w:tmpl w:val="A5485B0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7562F8A"/>
    <w:multiLevelType w:val="hybridMultilevel"/>
    <w:tmpl w:val="D3C48DB4"/>
    <w:lvl w:ilvl="0" w:tplc="8CF05E0E">
      <w:start w:val="1"/>
      <w:numFmt w:val="decimal"/>
      <w:lvlText w:val="%1."/>
      <w:lvlJc w:val="left"/>
      <w:pPr>
        <w:ind w:left="720" w:hanging="360"/>
      </w:pPr>
      <w:rPr>
        <w:rFonts w:hint="default"/>
        <w:color w:val="5A5A5A" w:themeColor="text1" w:themeTint="A5"/>
        <w:sz w:val="4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2F3252"/>
    <w:multiLevelType w:val="hybridMultilevel"/>
    <w:tmpl w:val="76BEF79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82264C"/>
    <w:multiLevelType w:val="hybridMultilevel"/>
    <w:tmpl w:val="EC0631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7F2843"/>
    <w:multiLevelType w:val="hybridMultilevel"/>
    <w:tmpl w:val="78A6EDC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FA4A1F"/>
    <w:multiLevelType w:val="hybridMultilevel"/>
    <w:tmpl w:val="209A0462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A402B1A"/>
    <w:multiLevelType w:val="hybridMultilevel"/>
    <w:tmpl w:val="2B9EA96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A85C90"/>
    <w:multiLevelType w:val="hybridMultilevel"/>
    <w:tmpl w:val="BAAE569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55E0DA6"/>
    <w:multiLevelType w:val="hybridMultilevel"/>
    <w:tmpl w:val="B240C13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C8A4B9B"/>
    <w:multiLevelType w:val="hybridMultilevel"/>
    <w:tmpl w:val="995865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8A0285"/>
    <w:multiLevelType w:val="hybridMultilevel"/>
    <w:tmpl w:val="0338C6C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ED7CF9"/>
    <w:multiLevelType w:val="multilevel"/>
    <w:tmpl w:val="512A1E10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3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9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20" w15:restartNumberingAfterBreak="0">
    <w:nsid w:val="7D270934"/>
    <w:multiLevelType w:val="hybridMultilevel"/>
    <w:tmpl w:val="9AB0BB50"/>
    <w:lvl w:ilvl="0" w:tplc="B1B2706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5A5A5A" w:themeColor="text1" w:themeTint="A5"/>
        <w:sz w:val="44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C3389D"/>
    <w:multiLevelType w:val="hybridMultilevel"/>
    <w:tmpl w:val="06623080"/>
    <w:lvl w:ilvl="0" w:tplc="9728498C">
      <w:start w:val="1"/>
      <w:numFmt w:val="decimal"/>
      <w:lvlText w:val="%1."/>
      <w:lvlJc w:val="left"/>
      <w:pPr>
        <w:ind w:left="855" w:hanging="49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3"/>
  </w:num>
  <w:num w:numId="3">
    <w:abstractNumId w:val="21"/>
  </w:num>
  <w:num w:numId="4">
    <w:abstractNumId w:val="4"/>
  </w:num>
  <w:num w:numId="5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4"/>
        </w:rPr>
      </w:lvl>
    </w:lvlOverride>
  </w:num>
  <w:num w:numId="6">
    <w:abstractNumId w:val="10"/>
  </w:num>
  <w:num w:numId="7">
    <w:abstractNumId w:val="6"/>
  </w:num>
  <w:num w:numId="8">
    <w:abstractNumId w:val="17"/>
  </w:num>
  <w:num w:numId="9">
    <w:abstractNumId w:val="2"/>
  </w:num>
  <w:num w:numId="10">
    <w:abstractNumId w:val="16"/>
  </w:num>
  <w:num w:numId="11">
    <w:abstractNumId w:val="15"/>
  </w:num>
  <w:num w:numId="12">
    <w:abstractNumId w:val="5"/>
  </w:num>
  <w:num w:numId="13">
    <w:abstractNumId w:val="9"/>
  </w:num>
  <w:num w:numId="14">
    <w:abstractNumId w:val="20"/>
  </w:num>
  <w:num w:numId="15">
    <w:abstractNumId w:val="5"/>
  </w:num>
  <w:num w:numId="16">
    <w:abstractNumId w:val="1"/>
  </w:num>
  <w:num w:numId="17">
    <w:abstractNumId w:val="11"/>
  </w:num>
  <w:num w:numId="18">
    <w:abstractNumId w:val="14"/>
  </w:num>
  <w:num w:numId="19">
    <w:abstractNumId w:val="12"/>
  </w:num>
  <w:num w:numId="20">
    <w:abstractNumId w:val="13"/>
  </w:num>
  <w:num w:numId="21">
    <w:abstractNumId w:val="8"/>
  </w:num>
  <w:num w:numId="22">
    <w:abstractNumId w:val="7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4D89"/>
    <w:rsid w:val="000010AB"/>
    <w:rsid w:val="00002680"/>
    <w:rsid w:val="00003142"/>
    <w:rsid w:val="00015515"/>
    <w:rsid w:val="000163F5"/>
    <w:rsid w:val="000248DD"/>
    <w:rsid w:val="000257C5"/>
    <w:rsid w:val="00027AA0"/>
    <w:rsid w:val="00031225"/>
    <w:rsid w:val="0003215C"/>
    <w:rsid w:val="00032CF9"/>
    <w:rsid w:val="00035C40"/>
    <w:rsid w:val="000406EB"/>
    <w:rsid w:val="00041A58"/>
    <w:rsid w:val="00041E1C"/>
    <w:rsid w:val="00046D8A"/>
    <w:rsid w:val="000539D3"/>
    <w:rsid w:val="0005481C"/>
    <w:rsid w:val="0005715C"/>
    <w:rsid w:val="00067772"/>
    <w:rsid w:val="00067D34"/>
    <w:rsid w:val="00072769"/>
    <w:rsid w:val="00072F05"/>
    <w:rsid w:val="00075305"/>
    <w:rsid w:val="00081665"/>
    <w:rsid w:val="00081EA6"/>
    <w:rsid w:val="0008317F"/>
    <w:rsid w:val="00095E7E"/>
    <w:rsid w:val="00095EFE"/>
    <w:rsid w:val="000A077E"/>
    <w:rsid w:val="000A08A9"/>
    <w:rsid w:val="000A3227"/>
    <w:rsid w:val="000A5255"/>
    <w:rsid w:val="000B07C2"/>
    <w:rsid w:val="000B2355"/>
    <w:rsid w:val="000B710D"/>
    <w:rsid w:val="000C3DDD"/>
    <w:rsid w:val="000C6161"/>
    <w:rsid w:val="000D51D8"/>
    <w:rsid w:val="000D52A5"/>
    <w:rsid w:val="000E1FD3"/>
    <w:rsid w:val="000E3821"/>
    <w:rsid w:val="000E58B3"/>
    <w:rsid w:val="000E7C4D"/>
    <w:rsid w:val="000F3EDF"/>
    <w:rsid w:val="000F49B8"/>
    <w:rsid w:val="00101EC4"/>
    <w:rsid w:val="0010566E"/>
    <w:rsid w:val="0010751C"/>
    <w:rsid w:val="00110BB8"/>
    <w:rsid w:val="001365D2"/>
    <w:rsid w:val="00137CA6"/>
    <w:rsid w:val="00143ED0"/>
    <w:rsid w:val="0014580C"/>
    <w:rsid w:val="00147E46"/>
    <w:rsid w:val="001517D9"/>
    <w:rsid w:val="0016107D"/>
    <w:rsid w:val="00166A3B"/>
    <w:rsid w:val="00166BAC"/>
    <w:rsid w:val="001753D3"/>
    <w:rsid w:val="0017746E"/>
    <w:rsid w:val="0018639B"/>
    <w:rsid w:val="0018772D"/>
    <w:rsid w:val="00192719"/>
    <w:rsid w:val="001955B7"/>
    <w:rsid w:val="001975BD"/>
    <w:rsid w:val="001A32E4"/>
    <w:rsid w:val="001A3801"/>
    <w:rsid w:val="001A3ABC"/>
    <w:rsid w:val="001B5FB4"/>
    <w:rsid w:val="001C4296"/>
    <w:rsid w:val="001C6286"/>
    <w:rsid w:val="001D415E"/>
    <w:rsid w:val="001E024D"/>
    <w:rsid w:val="001E3E2D"/>
    <w:rsid w:val="001E4359"/>
    <w:rsid w:val="001E536A"/>
    <w:rsid w:val="001F23B2"/>
    <w:rsid w:val="001F245D"/>
    <w:rsid w:val="001F3DCA"/>
    <w:rsid w:val="002035CA"/>
    <w:rsid w:val="0020361C"/>
    <w:rsid w:val="002114BA"/>
    <w:rsid w:val="00212789"/>
    <w:rsid w:val="00212F04"/>
    <w:rsid w:val="0022122B"/>
    <w:rsid w:val="002236DB"/>
    <w:rsid w:val="002263BB"/>
    <w:rsid w:val="002323FF"/>
    <w:rsid w:val="00236BA4"/>
    <w:rsid w:val="0024158F"/>
    <w:rsid w:val="002417AB"/>
    <w:rsid w:val="002423E4"/>
    <w:rsid w:val="00246C04"/>
    <w:rsid w:val="00246EDC"/>
    <w:rsid w:val="00247E6E"/>
    <w:rsid w:val="00252734"/>
    <w:rsid w:val="00256738"/>
    <w:rsid w:val="0026333A"/>
    <w:rsid w:val="00263DBF"/>
    <w:rsid w:val="00263DD7"/>
    <w:rsid w:val="00273CEA"/>
    <w:rsid w:val="00276595"/>
    <w:rsid w:val="00277062"/>
    <w:rsid w:val="00277A4F"/>
    <w:rsid w:val="0028460F"/>
    <w:rsid w:val="00285606"/>
    <w:rsid w:val="00295C08"/>
    <w:rsid w:val="002A101B"/>
    <w:rsid w:val="002A14C6"/>
    <w:rsid w:val="002A77F7"/>
    <w:rsid w:val="002B6E21"/>
    <w:rsid w:val="002C5923"/>
    <w:rsid w:val="002C6A31"/>
    <w:rsid w:val="002C7F38"/>
    <w:rsid w:val="002D0592"/>
    <w:rsid w:val="002E02DF"/>
    <w:rsid w:val="002E0F47"/>
    <w:rsid w:val="002E16E3"/>
    <w:rsid w:val="002E71D7"/>
    <w:rsid w:val="002E7C7E"/>
    <w:rsid w:val="002F3781"/>
    <w:rsid w:val="002F4CB7"/>
    <w:rsid w:val="002F7041"/>
    <w:rsid w:val="002F73D3"/>
    <w:rsid w:val="00301C83"/>
    <w:rsid w:val="0030219F"/>
    <w:rsid w:val="00310FB3"/>
    <w:rsid w:val="00312CCF"/>
    <w:rsid w:val="00315363"/>
    <w:rsid w:val="00320918"/>
    <w:rsid w:val="00325F40"/>
    <w:rsid w:val="0033078B"/>
    <w:rsid w:val="00330877"/>
    <w:rsid w:val="00330C37"/>
    <w:rsid w:val="00337362"/>
    <w:rsid w:val="0034126D"/>
    <w:rsid w:val="00345F10"/>
    <w:rsid w:val="00346953"/>
    <w:rsid w:val="00351A24"/>
    <w:rsid w:val="00352869"/>
    <w:rsid w:val="003551DA"/>
    <w:rsid w:val="00356200"/>
    <w:rsid w:val="00366206"/>
    <w:rsid w:val="0037439D"/>
    <w:rsid w:val="00374618"/>
    <w:rsid w:val="00376A61"/>
    <w:rsid w:val="00381F67"/>
    <w:rsid w:val="00383A82"/>
    <w:rsid w:val="00392543"/>
    <w:rsid w:val="00393123"/>
    <w:rsid w:val="00397706"/>
    <w:rsid w:val="003A0E89"/>
    <w:rsid w:val="003A1556"/>
    <w:rsid w:val="003A36C0"/>
    <w:rsid w:val="003A7971"/>
    <w:rsid w:val="003B28CA"/>
    <w:rsid w:val="003B3A5A"/>
    <w:rsid w:val="003B3A89"/>
    <w:rsid w:val="003B3CA5"/>
    <w:rsid w:val="003B5A7E"/>
    <w:rsid w:val="003C315F"/>
    <w:rsid w:val="003D0A45"/>
    <w:rsid w:val="003D2592"/>
    <w:rsid w:val="003D2970"/>
    <w:rsid w:val="003D558F"/>
    <w:rsid w:val="003E1BE7"/>
    <w:rsid w:val="003E1E48"/>
    <w:rsid w:val="003F3D80"/>
    <w:rsid w:val="003F40B6"/>
    <w:rsid w:val="003F5DE9"/>
    <w:rsid w:val="00401419"/>
    <w:rsid w:val="00402FD9"/>
    <w:rsid w:val="004043C5"/>
    <w:rsid w:val="0040769C"/>
    <w:rsid w:val="00407A30"/>
    <w:rsid w:val="00415715"/>
    <w:rsid w:val="004258CF"/>
    <w:rsid w:val="0043268E"/>
    <w:rsid w:val="004347D6"/>
    <w:rsid w:val="00437A76"/>
    <w:rsid w:val="00450C5D"/>
    <w:rsid w:val="00453E01"/>
    <w:rsid w:val="00461950"/>
    <w:rsid w:val="00461A32"/>
    <w:rsid w:val="0047205E"/>
    <w:rsid w:val="00472D43"/>
    <w:rsid w:val="00481560"/>
    <w:rsid w:val="00481E89"/>
    <w:rsid w:val="004824D1"/>
    <w:rsid w:val="004859E5"/>
    <w:rsid w:val="0049533D"/>
    <w:rsid w:val="004A2765"/>
    <w:rsid w:val="004A56B0"/>
    <w:rsid w:val="004A7E69"/>
    <w:rsid w:val="004B3BFC"/>
    <w:rsid w:val="004B7808"/>
    <w:rsid w:val="004C010B"/>
    <w:rsid w:val="004C61A7"/>
    <w:rsid w:val="004C6F4B"/>
    <w:rsid w:val="004C771F"/>
    <w:rsid w:val="004D1EDA"/>
    <w:rsid w:val="004D254E"/>
    <w:rsid w:val="004D332E"/>
    <w:rsid w:val="004D435E"/>
    <w:rsid w:val="004D481D"/>
    <w:rsid w:val="004E2A0D"/>
    <w:rsid w:val="004E346E"/>
    <w:rsid w:val="004E53DD"/>
    <w:rsid w:val="004F0917"/>
    <w:rsid w:val="005000D3"/>
    <w:rsid w:val="00501286"/>
    <w:rsid w:val="005024EF"/>
    <w:rsid w:val="00506C44"/>
    <w:rsid w:val="005072CC"/>
    <w:rsid w:val="00514217"/>
    <w:rsid w:val="00516CBE"/>
    <w:rsid w:val="005172F9"/>
    <w:rsid w:val="00521B8B"/>
    <w:rsid w:val="00522388"/>
    <w:rsid w:val="00522833"/>
    <w:rsid w:val="00522EA3"/>
    <w:rsid w:val="00526AF7"/>
    <w:rsid w:val="005318AB"/>
    <w:rsid w:val="00532233"/>
    <w:rsid w:val="00532706"/>
    <w:rsid w:val="00547E9F"/>
    <w:rsid w:val="00560733"/>
    <w:rsid w:val="0056094A"/>
    <w:rsid w:val="005621DB"/>
    <w:rsid w:val="00562489"/>
    <w:rsid w:val="005635F4"/>
    <w:rsid w:val="00563751"/>
    <w:rsid w:val="005674B4"/>
    <w:rsid w:val="00570A0B"/>
    <w:rsid w:val="00582095"/>
    <w:rsid w:val="00585572"/>
    <w:rsid w:val="005862CA"/>
    <w:rsid w:val="005B2134"/>
    <w:rsid w:val="005B5383"/>
    <w:rsid w:val="005B56F1"/>
    <w:rsid w:val="005B6128"/>
    <w:rsid w:val="005C515B"/>
    <w:rsid w:val="005D404B"/>
    <w:rsid w:val="005D7089"/>
    <w:rsid w:val="005D7783"/>
    <w:rsid w:val="005E204D"/>
    <w:rsid w:val="005E605B"/>
    <w:rsid w:val="005F50CB"/>
    <w:rsid w:val="005F614F"/>
    <w:rsid w:val="005F6C2F"/>
    <w:rsid w:val="005F7AFF"/>
    <w:rsid w:val="006028F4"/>
    <w:rsid w:val="00616F5D"/>
    <w:rsid w:val="006202B9"/>
    <w:rsid w:val="00631D4A"/>
    <w:rsid w:val="006324B0"/>
    <w:rsid w:val="00634F30"/>
    <w:rsid w:val="0063542E"/>
    <w:rsid w:val="0064132F"/>
    <w:rsid w:val="00641FB3"/>
    <w:rsid w:val="00653C64"/>
    <w:rsid w:val="00656965"/>
    <w:rsid w:val="00657ECF"/>
    <w:rsid w:val="006638C7"/>
    <w:rsid w:val="006713C1"/>
    <w:rsid w:val="00672BE9"/>
    <w:rsid w:val="0067768D"/>
    <w:rsid w:val="00677FA0"/>
    <w:rsid w:val="00681628"/>
    <w:rsid w:val="00682D9E"/>
    <w:rsid w:val="0068371A"/>
    <w:rsid w:val="00684AF3"/>
    <w:rsid w:val="00690034"/>
    <w:rsid w:val="0069090E"/>
    <w:rsid w:val="00691A66"/>
    <w:rsid w:val="00693E72"/>
    <w:rsid w:val="00696573"/>
    <w:rsid w:val="00696AEB"/>
    <w:rsid w:val="0069700E"/>
    <w:rsid w:val="006A351B"/>
    <w:rsid w:val="006A3B7C"/>
    <w:rsid w:val="006A5981"/>
    <w:rsid w:val="006B750B"/>
    <w:rsid w:val="006C1A02"/>
    <w:rsid w:val="006C1BF2"/>
    <w:rsid w:val="006C227D"/>
    <w:rsid w:val="006D1FBE"/>
    <w:rsid w:val="006D318B"/>
    <w:rsid w:val="006D341E"/>
    <w:rsid w:val="006D3AF2"/>
    <w:rsid w:val="006E01ED"/>
    <w:rsid w:val="006E0B9E"/>
    <w:rsid w:val="006E104F"/>
    <w:rsid w:val="006E530F"/>
    <w:rsid w:val="006F15C6"/>
    <w:rsid w:val="006F5A2D"/>
    <w:rsid w:val="00700B2C"/>
    <w:rsid w:val="00704DF1"/>
    <w:rsid w:val="007102E0"/>
    <w:rsid w:val="00711993"/>
    <w:rsid w:val="00721BDA"/>
    <w:rsid w:val="00730D3B"/>
    <w:rsid w:val="007315C8"/>
    <w:rsid w:val="00732A6F"/>
    <w:rsid w:val="0073457E"/>
    <w:rsid w:val="007446CC"/>
    <w:rsid w:val="00757153"/>
    <w:rsid w:val="00765FC1"/>
    <w:rsid w:val="0077031E"/>
    <w:rsid w:val="00772BC4"/>
    <w:rsid w:val="00780A13"/>
    <w:rsid w:val="00781020"/>
    <w:rsid w:val="007901E0"/>
    <w:rsid w:val="0079050E"/>
    <w:rsid w:val="00790D1A"/>
    <w:rsid w:val="0079496C"/>
    <w:rsid w:val="00794FCB"/>
    <w:rsid w:val="007A2FCA"/>
    <w:rsid w:val="007A637E"/>
    <w:rsid w:val="007A7A3B"/>
    <w:rsid w:val="007B4D89"/>
    <w:rsid w:val="007B5A30"/>
    <w:rsid w:val="007B634A"/>
    <w:rsid w:val="007B6430"/>
    <w:rsid w:val="007C39BF"/>
    <w:rsid w:val="007D4157"/>
    <w:rsid w:val="007D5114"/>
    <w:rsid w:val="007E0C0E"/>
    <w:rsid w:val="007E308F"/>
    <w:rsid w:val="007E3BDE"/>
    <w:rsid w:val="007F331E"/>
    <w:rsid w:val="007F3A71"/>
    <w:rsid w:val="007F3F84"/>
    <w:rsid w:val="007F436F"/>
    <w:rsid w:val="007F5B04"/>
    <w:rsid w:val="00800F50"/>
    <w:rsid w:val="008074EB"/>
    <w:rsid w:val="00814F9C"/>
    <w:rsid w:val="00820C18"/>
    <w:rsid w:val="00822E42"/>
    <w:rsid w:val="00826158"/>
    <w:rsid w:val="00830800"/>
    <w:rsid w:val="008445F5"/>
    <w:rsid w:val="008450B5"/>
    <w:rsid w:val="00847604"/>
    <w:rsid w:val="00855B9B"/>
    <w:rsid w:val="00863BF3"/>
    <w:rsid w:val="00864B40"/>
    <w:rsid w:val="008662D7"/>
    <w:rsid w:val="00866500"/>
    <w:rsid w:val="008701B1"/>
    <w:rsid w:val="00870A1A"/>
    <w:rsid w:val="00871520"/>
    <w:rsid w:val="00871DA2"/>
    <w:rsid w:val="00875884"/>
    <w:rsid w:val="008813CA"/>
    <w:rsid w:val="00882718"/>
    <w:rsid w:val="008948A8"/>
    <w:rsid w:val="0089749B"/>
    <w:rsid w:val="008A3EC1"/>
    <w:rsid w:val="008B0564"/>
    <w:rsid w:val="008B2ED3"/>
    <w:rsid w:val="008B30DF"/>
    <w:rsid w:val="008B4553"/>
    <w:rsid w:val="008B6F81"/>
    <w:rsid w:val="008C1727"/>
    <w:rsid w:val="008C3C1D"/>
    <w:rsid w:val="008D1FD1"/>
    <w:rsid w:val="008D2CF5"/>
    <w:rsid w:val="008D384E"/>
    <w:rsid w:val="008E062B"/>
    <w:rsid w:val="008E70AC"/>
    <w:rsid w:val="008F14D8"/>
    <w:rsid w:val="008F16CA"/>
    <w:rsid w:val="008F16ED"/>
    <w:rsid w:val="00900D8F"/>
    <w:rsid w:val="009012BD"/>
    <w:rsid w:val="00906DC3"/>
    <w:rsid w:val="00914A59"/>
    <w:rsid w:val="00914F0F"/>
    <w:rsid w:val="009217D1"/>
    <w:rsid w:val="0092588A"/>
    <w:rsid w:val="00930C13"/>
    <w:rsid w:val="00933289"/>
    <w:rsid w:val="00933B80"/>
    <w:rsid w:val="0094104C"/>
    <w:rsid w:val="009536C9"/>
    <w:rsid w:val="00955883"/>
    <w:rsid w:val="00962C82"/>
    <w:rsid w:val="009676CF"/>
    <w:rsid w:val="00971A62"/>
    <w:rsid w:val="00980A12"/>
    <w:rsid w:val="0098190E"/>
    <w:rsid w:val="009842C5"/>
    <w:rsid w:val="009846B0"/>
    <w:rsid w:val="00986FDD"/>
    <w:rsid w:val="009947D8"/>
    <w:rsid w:val="00995CE0"/>
    <w:rsid w:val="009A0619"/>
    <w:rsid w:val="009A1DED"/>
    <w:rsid w:val="009A7D7C"/>
    <w:rsid w:val="009B63EF"/>
    <w:rsid w:val="009C0A8F"/>
    <w:rsid w:val="009C186F"/>
    <w:rsid w:val="009D19F0"/>
    <w:rsid w:val="009D2B4C"/>
    <w:rsid w:val="009D2D03"/>
    <w:rsid w:val="009D3FFC"/>
    <w:rsid w:val="009D661D"/>
    <w:rsid w:val="009E3B2E"/>
    <w:rsid w:val="009E53AE"/>
    <w:rsid w:val="009E7ACF"/>
    <w:rsid w:val="009F4FBE"/>
    <w:rsid w:val="009F72C9"/>
    <w:rsid w:val="00A01011"/>
    <w:rsid w:val="00A042A4"/>
    <w:rsid w:val="00A078D9"/>
    <w:rsid w:val="00A1163A"/>
    <w:rsid w:val="00A14F3F"/>
    <w:rsid w:val="00A21930"/>
    <w:rsid w:val="00A219FD"/>
    <w:rsid w:val="00A223BB"/>
    <w:rsid w:val="00A30789"/>
    <w:rsid w:val="00A30ED2"/>
    <w:rsid w:val="00A37B88"/>
    <w:rsid w:val="00A42BF6"/>
    <w:rsid w:val="00A430EB"/>
    <w:rsid w:val="00A4386E"/>
    <w:rsid w:val="00A44E6A"/>
    <w:rsid w:val="00A5144A"/>
    <w:rsid w:val="00A51A2B"/>
    <w:rsid w:val="00A564F0"/>
    <w:rsid w:val="00A60FD5"/>
    <w:rsid w:val="00A739B2"/>
    <w:rsid w:val="00A73F0B"/>
    <w:rsid w:val="00A76E90"/>
    <w:rsid w:val="00A85AC3"/>
    <w:rsid w:val="00A864F4"/>
    <w:rsid w:val="00A86D9D"/>
    <w:rsid w:val="00A90985"/>
    <w:rsid w:val="00A93D94"/>
    <w:rsid w:val="00AA26A1"/>
    <w:rsid w:val="00AA3A31"/>
    <w:rsid w:val="00AA514C"/>
    <w:rsid w:val="00AA7345"/>
    <w:rsid w:val="00AB2979"/>
    <w:rsid w:val="00AB3A29"/>
    <w:rsid w:val="00AB4883"/>
    <w:rsid w:val="00AB5BF4"/>
    <w:rsid w:val="00AC27D7"/>
    <w:rsid w:val="00AC4767"/>
    <w:rsid w:val="00AC6CC6"/>
    <w:rsid w:val="00AD0832"/>
    <w:rsid w:val="00AD14E6"/>
    <w:rsid w:val="00AD2C47"/>
    <w:rsid w:val="00AD30DA"/>
    <w:rsid w:val="00AD5827"/>
    <w:rsid w:val="00AD76FD"/>
    <w:rsid w:val="00AE0F9F"/>
    <w:rsid w:val="00AE19F9"/>
    <w:rsid w:val="00AE656B"/>
    <w:rsid w:val="00AF1919"/>
    <w:rsid w:val="00AF419F"/>
    <w:rsid w:val="00AF5AC2"/>
    <w:rsid w:val="00AF6D4A"/>
    <w:rsid w:val="00AF7D94"/>
    <w:rsid w:val="00B015A4"/>
    <w:rsid w:val="00B0716C"/>
    <w:rsid w:val="00B07F9F"/>
    <w:rsid w:val="00B150F4"/>
    <w:rsid w:val="00B16771"/>
    <w:rsid w:val="00B21987"/>
    <w:rsid w:val="00B25613"/>
    <w:rsid w:val="00B27760"/>
    <w:rsid w:val="00B35C5F"/>
    <w:rsid w:val="00B41A0A"/>
    <w:rsid w:val="00B44D3F"/>
    <w:rsid w:val="00B4709F"/>
    <w:rsid w:val="00B62346"/>
    <w:rsid w:val="00B66188"/>
    <w:rsid w:val="00B8209E"/>
    <w:rsid w:val="00B845E0"/>
    <w:rsid w:val="00B84727"/>
    <w:rsid w:val="00B86F46"/>
    <w:rsid w:val="00B8763C"/>
    <w:rsid w:val="00B87F52"/>
    <w:rsid w:val="00B92B18"/>
    <w:rsid w:val="00B94B7E"/>
    <w:rsid w:val="00B9705C"/>
    <w:rsid w:val="00BA65A1"/>
    <w:rsid w:val="00BB1553"/>
    <w:rsid w:val="00BB7605"/>
    <w:rsid w:val="00BC2C1F"/>
    <w:rsid w:val="00BC3029"/>
    <w:rsid w:val="00BC3D35"/>
    <w:rsid w:val="00BC41E1"/>
    <w:rsid w:val="00BC4E4E"/>
    <w:rsid w:val="00BC7BA3"/>
    <w:rsid w:val="00BD0148"/>
    <w:rsid w:val="00BE30D6"/>
    <w:rsid w:val="00BF241E"/>
    <w:rsid w:val="00BF7210"/>
    <w:rsid w:val="00C02C6B"/>
    <w:rsid w:val="00C1135E"/>
    <w:rsid w:val="00C123C4"/>
    <w:rsid w:val="00C14D5F"/>
    <w:rsid w:val="00C16F03"/>
    <w:rsid w:val="00C21F9B"/>
    <w:rsid w:val="00C25EBE"/>
    <w:rsid w:val="00C33300"/>
    <w:rsid w:val="00C47A8D"/>
    <w:rsid w:val="00C50B23"/>
    <w:rsid w:val="00C50D52"/>
    <w:rsid w:val="00C548B5"/>
    <w:rsid w:val="00C54F2C"/>
    <w:rsid w:val="00C66C50"/>
    <w:rsid w:val="00C70190"/>
    <w:rsid w:val="00C74E9A"/>
    <w:rsid w:val="00C75A9F"/>
    <w:rsid w:val="00C804F0"/>
    <w:rsid w:val="00C80652"/>
    <w:rsid w:val="00C85AAD"/>
    <w:rsid w:val="00C951A0"/>
    <w:rsid w:val="00C95716"/>
    <w:rsid w:val="00CA2097"/>
    <w:rsid w:val="00CA230C"/>
    <w:rsid w:val="00CA4F9F"/>
    <w:rsid w:val="00CA616A"/>
    <w:rsid w:val="00CA6C71"/>
    <w:rsid w:val="00CA762B"/>
    <w:rsid w:val="00CB023C"/>
    <w:rsid w:val="00CB380C"/>
    <w:rsid w:val="00CB3E6F"/>
    <w:rsid w:val="00CB4A33"/>
    <w:rsid w:val="00CC32E3"/>
    <w:rsid w:val="00CF069C"/>
    <w:rsid w:val="00CF1E73"/>
    <w:rsid w:val="00CF464C"/>
    <w:rsid w:val="00D0253C"/>
    <w:rsid w:val="00D035A8"/>
    <w:rsid w:val="00D04D61"/>
    <w:rsid w:val="00D0542F"/>
    <w:rsid w:val="00D256D7"/>
    <w:rsid w:val="00D25882"/>
    <w:rsid w:val="00D26691"/>
    <w:rsid w:val="00D267E1"/>
    <w:rsid w:val="00D34415"/>
    <w:rsid w:val="00D3481F"/>
    <w:rsid w:val="00D40991"/>
    <w:rsid w:val="00D5157C"/>
    <w:rsid w:val="00D54D57"/>
    <w:rsid w:val="00D55962"/>
    <w:rsid w:val="00D67284"/>
    <w:rsid w:val="00D7099C"/>
    <w:rsid w:val="00D711B8"/>
    <w:rsid w:val="00D71C5B"/>
    <w:rsid w:val="00D7269A"/>
    <w:rsid w:val="00D72DD8"/>
    <w:rsid w:val="00D818F4"/>
    <w:rsid w:val="00D84360"/>
    <w:rsid w:val="00D85B77"/>
    <w:rsid w:val="00D92D3C"/>
    <w:rsid w:val="00D92DB0"/>
    <w:rsid w:val="00D931B6"/>
    <w:rsid w:val="00D94B0B"/>
    <w:rsid w:val="00D9626F"/>
    <w:rsid w:val="00DA2A58"/>
    <w:rsid w:val="00DB4CD3"/>
    <w:rsid w:val="00DC169B"/>
    <w:rsid w:val="00DC7AC9"/>
    <w:rsid w:val="00DD2F9D"/>
    <w:rsid w:val="00DD5245"/>
    <w:rsid w:val="00DE2CAB"/>
    <w:rsid w:val="00DE422F"/>
    <w:rsid w:val="00DF02DF"/>
    <w:rsid w:val="00DF4F74"/>
    <w:rsid w:val="00DF50E8"/>
    <w:rsid w:val="00DF573A"/>
    <w:rsid w:val="00E11485"/>
    <w:rsid w:val="00E1202B"/>
    <w:rsid w:val="00E13B71"/>
    <w:rsid w:val="00E145B0"/>
    <w:rsid w:val="00E152CA"/>
    <w:rsid w:val="00E154BC"/>
    <w:rsid w:val="00E16DB4"/>
    <w:rsid w:val="00E170B1"/>
    <w:rsid w:val="00E172CD"/>
    <w:rsid w:val="00E21F9E"/>
    <w:rsid w:val="00E31C43"/>
    <w:rsid w:val="00E333FC"/>
    <w:rsid w:val="00E33C16"/>
    <w:rsid w:val="00E33CB0"/>
    <w:rsid w:val="00E42741"/>
    <w:rsid w:val="00E6190B"/>
    <w:rsid w:val="00E620FB"/>
    <w:rsid w:val="00E676B1"/>
    <w:rsid w:val="00E73E6E"/>
    <w:rsid w:val="00E820A3"/>
    <w:rsid w:val="00E82D49"/>
    <w:rsid w:val="00E862DA"/>
    <w:rsid w:val="00E87602"/>
    <w:rsid w:val="00E9745C"/>
    <w:rsid w:val="00EA1005"/>
    <w:rsid w:val="00EA2060"/>
    <w:rsid w:val="00EA238A"/>
    <w:rsid w:val="00EA3FB2"/>
    <w:rsid w:val="00EB2578"/>
    <w:rsid w:val="00EC107C"/>
    <w:rsid w:val="00EC50DA"/>
    <w:rsid w:val="00ED2ABE"/>
    <w:rsid w:val="00ED3B57"/>
    <w:rsid w:val="00ED439F"/>
    <w:rsid w:val="00EE2A4B"/>
    <w:rsid w:val="00EE3009"/>
    <w:rsid w:val="00EF2988"/>
    <w:rsid w:val="00EF4DD7"/>
    <w:rsid w:val="00F00CAF"/>
    <w:rsid w:val="00F035ED"/>
    <w:rsid w:val="00F048ED"/>
    <w:rsid w:val="00F04E12"/>
    <w:rsid w:val="00F1044D"/>
    <w:rsid w:val="00F15A01"/>
    <w:rsid w:val="00F16B28"/>
    <w:rsid w:val="00F17589"/>
    <w:rsid w:val="00F36FB0"/>
    <w:rsid w:val="00F433BD"/>
    <w:rsid w:val="00F44EC4"/>
    <w:rsid w:val="00F46C08"/>
    <w:rsid w:val="00F46D2F"/>
    <w:rsid w:val="00F50F88"/>
    <w:rsid w:val="00F52B59"/>
    <w:rsid w:val="00F53017"/>
    <w:rsid w:val="00F57658"/>
    <w:rsid w:val="00F61D0E"/>
    <w:rsid w:val="00F63BAE"/>
    <w:rsid w:val="00F82B6F"/>
    <w:rsid w:val="00F838DD"/>
    <w:rsid w:val="00F8530D"/>
    <w:rsid w:val="00F90B45"/>
    <w:rsid w:val="00FA38B1"/>
    <w:rsid w:val="00FA5D9D"/>
    <w:rsid w:val="00FA7BBF"/>
    <w:rsid w:val="00FB2E77"/>
    <w:rsid w:val="00FC04E1"/>
    <w:rsid w:val="00FD2FA5"/>
    <w:rsid w:val="00FD5FEB"/>
    <w:rsid w:val="00FD7AE7"/>
    <w:rsid w:val="00FD7BAF"/>
    <w:rsid w:val="00FE1334"/>
    <w:rsid w:val="00FE2C01"/>
    <w:rsid w:val="00FE3F78"/>
    <w:rsid w:val="00FE74D9"/>
    <w:rsid w:val="00FF1499"/>
    <w:rsid w:val="00FF2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E308DC"/>
  <w15:docId w15:val="{27B2051F-57A5-47BA-8C22-1F6533E86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A0E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6F5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6F5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B4D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3-Accent61">
    <w:name w:val="Grid Table 3 - Accent 61"/>
    <w:basedOn w:val="TableNormal"/>
    <w:uiPriority w:val="48"/>
    <w:rsid w:val="007B4D8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b/>
        <w:bCs/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/>
        <w:bCs/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  <w:style w:type="table" w:customStyle="1" w:styleId="GridTable2-Accent61">
    <w:name w:val="Grid Table 2 - Accent 61"/>
    <w:basedOn w:val="TableNormal"/>
    <w:uiPriority w:val="47"/>
    <w:rsid w:val="007B4D89"/>
    <w:pPr>
      <w:spacing w:after="0" w:line="240" w:lineRule="auto"/>
    </w:pPr>
    <w:tblPr>
      <w:tblStyleRowBandSize w:val="1"/>
      <w:tblStyleColBandSize w:val="1"/>
      <w:tblBorders>
        <w:top w:val="single" w:sz="2" w:space="0" w:color="A8D08D" w:themeColor="accent6" w:themeTint="99"/>
        <w:bottom w:val="single" w:sz="2" w:space="0" w:color="A8D08D" w:themeColor="accent6" w:themeTint="99"/>
        <w:insideH w:val="single" w:sz="2" w:space="0" w:color="A8D08D" w:themeColor="accent6" w:themeTint="99"/>
        <w:insideV w:val="single" w:sz="2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 w:themeColor="accent6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customStyle="1" w:styleId="GridTable4-Accent61">
    <w:name w:val="Grid Table 4 - Accent 61"/>
    <w:basedOn w:val="TableNormal"/>
    <w:uiPriority w:val="49"/>
    <w:rsid w:val="007B4D89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906DC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06DC3"/>
  </w:style>
  <w:style w:type="paragraph" w:styleId="Footer">
    <w:name w:val="footer"/>
    <w:basedOn w:val="Normal"/>
    <w:link w:val="FooterChar"/>
    <w:uiPriority w:val="99"/>
    <w:unhideWhenUsed/>
    <w:rsid w:val="00906DC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6DC3"/>
  </w:style>
  <w:style w:type="paragraph" w:styleId="Title">
    <w:name w:val="Title"/>
    <w:basedOn w:val="Normal"/>
    <w:next w:val="Normal"/>
    <w:link w:val="TitleChar"/>
    <w:uiPriority w:val="10"/>
    <w:qFormat/>
    <w:rsid w:val="00AD30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D30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ubtleReference">
    <w:name w:val="Subtle Reference"/>
    <w:basedOn w:val="DefaultParagraphFont"/>
    <w:uiPriority w:val="31"/>
    <w:qFormat/>
    <w:rsid w:val="00AD30DA"/>
    <w:rPr>
      <w:smallCaps/>
      <w:color w:val="5A5A5A" w:themeColor="text1" w:themeTint="A5"/>
    </w:rPr>
  </w:style>
  <w:style w:type="character" w:styleId="Emphasis">
    <w:name w:val="Emphasis"/>
    <w:basedOn w:val="DefaultParagraphFont"/>
    <w:uiPriority w:val="20"/>
    <w:qFormat/>
    <w:rsid w:val="003A0E89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3A0E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IntenseReference">
    <w:name w:val="Intense Reference"/>
    <w:basedOn w:val="DefaultParagraphFont"/>
    <w:uiPriority w:val="32"/>
    <w:qFormat/>
    <w:rsid w:val="005F6C2F"/>
    <w:rPr>
      <w:b/>
      <w:bCs/>
      <w:smallCaps/>
      <w:color w:val="5B9BD5" w:themeColor="accent1"/>
      <w:spacing w:val="5"/>
    </w:rPr>
  </w:style>
  <w:style w:type="paragraph" w:styleId="ListParagraph">
    <w:name w:val="List Paragraph"/>
    <w:basedOn w:val="Normal"/>
    <w:uiPriority w:val="34"/>
    <w:qFormat/>
    <w:rsid w:val="00D67284"/>
    <w:pPr>
      <w:ind w:left="720"/>
      <w:contextualSpacing/>
    </w:pPr>
  </w:style>
  <w:style w:type="paragraph" w:styleId="NoSpacing">
    <w:name w:val="No Spacing"/>
    <w:uiPriority w:val="1"/>
    <w:qFormat/>
    <w:rsid w:val="008B6F81"/>
    <w:pPr>
      <w:spacing w:after="0" w:line="240" w:lineRule="auto"/>
    </w:pPr>
  </w:style>
  <w:style w:type="paragraph" w:styleId="Subtitle">
    <w:name w:val="Subtitle"/>
    <w:basedOn w:val="Normal"/>
    <w:next w:val="Normal"/>
    <w:link w:val="SubtitleChar"/>
    <w:uiPriority w:val="11"/>
    <w:qFormat/>
    <w:rsid w:val="00FA38B1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FA38B1"/>
    <w:rPr>
      <w:rFonts w:eastAsiaTheme="minorEastAsia"/>
      <w:color w:val="5A5A5A" w:themeColor="text1" w:themeTint="A5"/>
      <w:spacing w:val="15"/>
    </w:rPr>
  </w:style>
  <w:style w:type="character" w:customStyle="1" w:styleId="kw1">
    <w:name w:val="kw1"/>
    <w:basedOn w:val="DefaultParagraphFont"/>
    <w:rsid w:val="00AF7D94"/>
  </w:style>
  <w:style w:type="character" w:customStyle="1" w:styleId="apple-converted-space">
    <w:name w:val="apple-converted-space"/>
    <w:basedOn w:val="DefaultParagraphFont"/>
    <w:rsid w:val="00AF7D94"/>
  </w:style>
  <w:style w:type="character" w:customStyle="1" w:styleId="co3">
    <w:name w:val="co3"/>
    <w:basedOn w:val="DefaultParagraphFont"/>
    <w:rsid w:val="00AF7D94"/>
  </w:style>
  <w:style w:type="character" w:customStyle="1" w:styleId="sy0">
    <w:name w:val="sy0"/>
    <w:basedOn w:val="DefaultParagraphFont"/>
    <w:rsid w:val="00AF7D94"/>
  </w:style>
  <w:style w:type="character" w:customStyle="1" w:styleId="br0">
    <w:name w:val="br0"/>
    <w:basedOn w:val="DefaultParagraphFont"/>
    <w:rsid w:val="00AF7D94"/>
  </w:style>
  <w:style w:type="character" w:customStyle="1" w:styleId="kw4">
    <w:name w:val="kw4"/>
    <w:basedOn w:val="DefaultParagraphFont"/>
    <w:rsid w:val="00AF7D94"/>
  </w:style>
  <w:style w:type="character" w:customStyle="1" w:styleId="co1">
    <w:name w:val="co1"/>
    <w:basedOn w:val="DefaultParagraphFont"/>
    <w:rsid w:val="00AF7D94"/>
  </w:style>
  <w:style w:type="character" w:customStyle="1" w:styleId="st0">
    <w:name w:val="st0"/>
    <w:basedOn w:val="DefaultParagraphFont"/>
    <w:rsid w:val="00AF7D94"/>
  </w:style>
  <w:style w:type="character" w:customStyle="1" w:styleId="me1">
    <w:name w:val="me1"/>
    <w:basedOn w:val="DefaultParagraphFont"/>
    <w:rsid w:val="00AF7D94"/>
  </w:style>
  <w:style w:type="character" w:customStyle="1" w:styleId="es0">
    <w:name w:val="es0"/>
    <w:basedOn w:val="DefaultParagraphFont"/>
    <w:rsid w:val="00AF7D94"/>
  </w:style>
  <w:style w:type="character" w:customStyle="1" w:styleId="nu0">
    <w:name w:val="nu0"/>
    <w:basedOn w:val="DefaultParagraphFont"/>
    <w:rsid w:val="00AF7D94"/>
  </w:style>
  <w:style w:type="character" w:customStyle="1" w:styleId="kw3">
    <w:name w:val="kw3"/>
    <w:basedOn w:val="DefaultParagraphFont"/>
    <w:rsid w:val="00AF7D94"/>
  </w:style>
  <w:style w:type="character" w:styleId="Hyperlink">
    <w:name w:val="Hyperlink"/>
    <w:basedOn w:val="DefaultParagraphFont"/>
    <w:uiPriority w:val="99"/>
    <w:unhideWhenUsed/>
    <w:rsid w:val="00DC169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C47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C4767"/>
    <w:rPr>
      <w:rFonts w:ascii="Tahoma" w:hAnsi="Tahoma" w:cs="Tahoma"/>
      <w:sz w:val="16"/>
      <w:szCs w:val="16"/>
    </w:rPr>
  </w:style>
  <w:style w:type="table" w:styleId="MediumShading1-Accent1">
    <w:name w:val="Medium Shading 1 Accent 1"/>
    <w:basedOn w:val="TableNormal"/>
    <w:uiPriority w:val="63"/>
    <w:rsid w:val="004D254E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616F5D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16F5D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E21F9E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E21F9E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095EF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standarditalicchar">
    <w:name w:val="standarditalicchar"/>
    <w:basedOn w:val="DefaultParagraphFont"/>
    <w:rsid w:val="002E7C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665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9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9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8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3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1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1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89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2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9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91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10170">
          <w:marLeft w:val="0"/>
          <w:marRight w:val="-1105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06543">
          <w:marLeft w:val="0"/>
          <w:marRight w:val="-1105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58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22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839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540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691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7024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39181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9836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62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30767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43241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737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9298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5671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9210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5912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9494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568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5078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26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2599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0065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4955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1517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275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5597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8361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8627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02858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320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9477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7108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277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1835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3181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6142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7882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0316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6329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975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2835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8687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2621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4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947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58483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79002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7938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081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1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673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7152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3719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0246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920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9664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2061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5952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603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846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0802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2798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837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5501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75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590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4532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546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0253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1137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0334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57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8795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5380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12259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8741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8301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645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13422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963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428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72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389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0876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3004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3256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7650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2209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7082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5312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97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29758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54731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77865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4645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170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3584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5427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44150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028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2270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6125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557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0101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20590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2800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3629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15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1493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672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2090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25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557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76577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484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596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5141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989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164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63701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3664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51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4137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8586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3772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5903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0521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677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3984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2888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8823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08560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79502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814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3837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1416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3572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5297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461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7189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034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556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5011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3819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317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01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8695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3998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8901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3928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13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648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12902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0579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550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7802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5342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5856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6987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60147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93800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2448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814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74014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55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6328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42441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494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6679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61691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3656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16554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140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866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7573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0794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0892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0667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169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40957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273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78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83105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401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090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0962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527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70880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7542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9418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35601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688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35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15981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847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20758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8259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191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692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947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6543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62803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15768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7320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129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0867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30782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57314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</w:divsChild>
    </w:div>
    <w:div w:id="185718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6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6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260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86803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3959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294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205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257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1576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60777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11372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25179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28415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2413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74020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23353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77332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8805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6374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0773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175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180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838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32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37799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5569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3641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64837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192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1103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822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171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88392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7071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60387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6565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1457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094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4501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699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485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3970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89575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38395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5122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8565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693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68120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7574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182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917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021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60068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24123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106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434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7133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22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1886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936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3826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9624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41140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91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28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567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565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014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9403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857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18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1335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36057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3473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8119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610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50421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798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1273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429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869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9869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966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4991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40699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553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9888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2301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81306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388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4441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252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93986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170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77591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5989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956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04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17301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87415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826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1504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675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20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7654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80446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38511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8583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70475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7694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602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4919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05328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6294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13983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2302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837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65069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5981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756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42458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3983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0215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1238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72200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23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413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916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6733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8562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0767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1720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8525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8982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61240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206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30958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6533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6286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038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8308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83268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0678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409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38342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50278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31908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48452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4436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59928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50549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20081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4725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89702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6916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4974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1978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6495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1186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87768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6602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17405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73751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3864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9572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993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28270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57961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5149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04605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23051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3743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2466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821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90632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5406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985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96277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2259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36268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412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9936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7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82762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24393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192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41442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60950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915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361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105806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93644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65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35472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763964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124034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954412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250090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78083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80809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55354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502701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889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2901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07323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44597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61972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  <w:div w:id="1391466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4" w:color="CCCCCC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chart" Target="charts/chart1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Rebeka\Dropbox\University\Level%203\Software%20Engineering\burndow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v>Ideal Effort</c:v>
          </c:tx>
          <c:spPr>
            <a:ln w="28575" cap="rnd">
              <a:solidFill>
                <a:schemeClr val="accent1">
                  <a:shade val="76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shade val="76000"/>
                </a:schemeClr>
              </a:solidFill>
              <a:ln w="9525">
                <a:solidFill>
                  <a:schemeClr val="accent1">
                    <a:shade val="76000"/>
                  </a:schemeClr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>
                    <a:shade val="76000"/>
                  </a:schemeClr>
                </a:solidFill>
                <a:prstDash val="sysDot"/>
              </a:ln>
              <a:effectLst/>
            </c:spPr>
            <c:trendlineType val="linear"/>
            <c:dispRSqr val="0"/>
            <c:dispEq val="0"/>
          </c:trendline>
          <c:cat>
            <c:numRef>
              <c:f>Sheet2!$J$1:$J$6</c:f>
              <c:numCache>
                <c:formatCode>m/d/yyyy</c:formatCode>
                <c:ptCount val="6"/>
                <c:pt idx="0">
                  <c:v>42307</c:v>
                </c:pt>
                <c:pt idx="1">
                  <c:v>42314</c:v>
                </c:pt>
                <c:pt idx="2">
                  <c:v>42321</c:v>
                </c:pt>
                <c:pt idx="3">
                  <c:v>42328</c:v>
                </c:pt>
                <c:pt idx="4">
                  <c:v>42335</c:v>
                </c:pt>
                <c:pt idx="5">
                  <c:v>42342</c:v>
                </c:pt>
              </c:numCache>
            </c:numRef>
          </c:cat>
          <c:val>
            <c:numRef>
              <c:f>Sheet2!$H$1:$H$6</c:f>
              <c:numCache>
                <c:formatCode>General</c:formatCode>
                <c:ptCount val="6"/>
                <c:pt idx="0">
                  <c:v>38</c:v>
                </c:pt>
                <c:pt idx="1">
                  <c:v>30.4</c:v>
                </c:pt>
                <c:pt idx="2">
                  <c:v>22.799999999999997</c:v>
                </c:pt>
                <c:pt idx="3">
                  <c:v>15.199999999999998</c:v>
                </c:pt>
                <c:pt idx="4">
                  <c:v>7.5999999999999979</c:v>
                </c:pt>
                <c:pt idx="5">
                  <c:v>0</c:v>
                </c:pt>
              </c:numCache>
            </c:numRef>
          </c:val>
          <c:smooth val="0"/>
        </c:ser>
        <c:ser>
          <c:idx val="1"/>
          <c:order val="1"/>
          <c:tx>
            <c:v>Actual Effort</c:v>
          </c:tx>
          <c:spPr>
            <a:ln w="28575" cap="rnd">
              <a:solidFill>
                <a:schemeClr val="accent1">
                  <a:tint val="77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tint val="77000"/>
                </a:schemeClr>
              </a:solidFill>
              <a:ln w="9525">
                <a:solidFill>
                  <a:schemeClr val="accent1">
                    <a:tint val="77000"/>
                  </a:schemeClr>
                </a:solidFill>
              </a:ln>
              <a:effectLst/>
            </c:spPr>
          </c:marker>
          <c:cat>
            <c:numRef>
              <c:f>Sheet2!$J$1:$J$6</c:f>
              <c:numCache>
                <c:formatCode>m/d/yyyy</c:formatCode>
                <c:ptCount val="6"/>
                <c:pt idx="0">
                  <c:v>42307</c:v>
                </c:pt>
                <c:pt idx="1">
                  <c:v>42314</c:v>
                </c:pt>
                <c:pt idx="2">
                  <c:v>42321</c:v>
                </c:pt>
                <c:pt idx="3">
                  <c:v>42328</c:v>
                </c:pt>
                <c:pt idx="4">
                  <c:v>42335</c:v>
                </c:pt>
                <c:pt idx="5">
                  <c:v>42342</c:v>
                </c:pt>
              </c:numCache>
            </c:numRef>
          </c:cat>
          <c:val>
            <c:numRef>
              <c:f>Sheet2!$I$1:$I$6</c:f>
              <c:numCache>
                <c:formatCode>General</c:formatCode>
                <c:ptCount val="6"/>
                <c:pt idx="0">
                  <c:v>38</c:v>
                </c:pt>
                <c:pt idx="1">
                  <c:v>28.5</c:v>
                </c:pt>
                <c:pt idx="2">
                  <c:v>26</c:v>
                </c:pt>
                <c:pt idx="3">
                  <c:v>20</c:v>
                </c:pt>
                <c:pt idx="4">
                  <c:v>12.5</c:v>
                </c:pt>
                <c:pt idx="5">
                  <c:v>8.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03606952"/>
        <c:axId val="403612832"/>
      </c:lineChart>
      <c:dateAx>
        <c:axId val="403606952"/>
        <c:scaling>
          <c:orientation val="minMax"/>
        </c:scaling>
        <c:delete val="0"/>
        <c:axPos val="b"/>
        <c:numFmt formatCode="m/d/yyyy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03612832"/>
        <c:crosses val="autoZero"/>
        <c:auto val="1"/>
        <c:lblOffset val="100"/>
        <c:baseTimeUnit val="days"/>
        <c:majorUnit val="7"/>
        <c:majorTimeUnit val="days"/>
      </c:dateAx>
      <c:valAx>
        <c:axId val="403612832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Effort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03606952"/>
        <c:crosses val="autoZero"/>
        <c:crossBetween val="midCat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legend>
      <c:legendPos val="r"/>
      <c:legendEntry>
        <c:idx val="2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8</Pages>
  <Words>108</Words>
  <Characters>61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</dc:creator>
  <cp:lastModifiedBy>Rebeka Lewis</cp:lastModifiedBy>
  <cp:revision>8</cp:revision>
  <cp:lastPrinted>2013-12-11T21:04:00Z</cp:lastPrinted>
  <dcterms:created xsi:type="dcterms:W3CDTF">2015-12-12T17:36:00Z</dcterms:created>
  <dcterms:modified xsi:type="dcterms:W3CDTF">2015-12-12T22:16:00Z</dcterms:modified>
</cp:coreProperties>
</file>